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82E62B3" w:rsidR="009C1E86" w:rsidRPr="009C1E86" w:rsidRDefault="00630B75" w:rsidP="009C1E8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9C1E86">
              <w:rPr>
                <w:sz w:val="24"/>
                <w:szCs w:val="24"/>
                <w:lang w:eastAsia="en-US"/>
              </w:rPr>
              <w:t>3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32DCC79D" w:rsidR="00630B75" w:rsidRDefault="00630B75" w:rsidP="009C1E8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9C1E86">
              <w:t>Заполнение таблиц и модификация данных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4C2F3EA0" w:rsidR="00630B75" w:rsidRDefault="00C302A9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1FCAC738" w14:textId="77777777" w:rsidR="00277E1E" w:rsidRDefault="00277E1E" w:rsidP="00630B75">
      <w:pPr>
        <w:ind w:left="360"/>
      </w:pPr>
      <w:r>
        <w:t xml:space="preserve">По аналогии с примерами, приведенными в п. 1 и 2 реализовать запросы а) .. в), указанные в варианте задания. Все запросы должны не содержать вложенных запросов или агрегатных функций. (Используйте псевдонимы) </w:t>
      </w:r>
    </w:p>
    <w:p w14:paraId="60031F20" w14:textId="1DB765D8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25456D17" w:rsidR="00411873" w:rsidRPr="00EF6C3B" w:rsidRDefault="00C302A9" w:rsidP="00630B75">
      <w:pPr>
        <w:ind w:left="360"/>
      </w:pPr>
      <w:r>
        <w:t xml:space="preserve">е. Владельцы, оплатившие все типы взносов </w:t>
      </w:r>
      <w:r w:rsidR="00EF6C3B">
        <w:t>на букву о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454D64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312264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CB93D1F" w14:textId="6A73C797" w:rsidR="00CF2E5E" w:rsidRPr="00CF2E5E" w:rsidRDefault="00CF2E5E" w:rsidP="00CF2E5E">
      <w:pPr>
        <w:pStyle w:val="a6"/>
        <w:numPr>
          <w:ilvl w:val="0"/>
          <w:numId w:val="1"/>
        </w:numPr>
      </w:pPr>
      <w:r>
        <w:lastRenderedPageBreak/>
        <w:t>Запросы</w:t>
      </w:r>
    </w:p>
    <w:p w14:paraId="47ECB64E" w14:textId="77777777" w:rsidR="00CF2E5E" w:rsidRDefault="00CF2E5E" w:rsidP="00CF2E5E">
      <w:pPr>
        <w:pStyle w:val="a6"/>
      </w:pPr>
    </w:p>
    <w:p w14:paraId="33B8CCED" w14:textId="57D60D80" w:rsidR="00CF2E5E" w:rsidRDefault="00CF2E5E" w:rsidP="00CF2E5E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FE78842" w14:textId="77777777" w:rsidR="00CF2E5E" w:rsidRPr="00CF2E5E" w:rsidRDefault="00CF2E5E" w:rsidP="00CF2E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_Area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2903EDE9" w14:textId="781BA42C" w:rsidR="00CF2E5E" w:rsidRDefault="00CF2E5E" w:rsidP="00CF2E5E">
      <w:pPr>
        <w:ind w:left="360"/>
        <w:rPr>
          <w:rFonts w:ascii="Consolas" w:hAnsi="Consolas" w:cs="Consolas"/>
          <w:color w:val="FF0000"/>
          <w:sz w:val="19"/>
          <w:szCs w:val="19"/>
          <w:lang w:val="en-US"/>
        </w:rPr>
      </w:pP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Midname 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LIKE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FF0000"/>
          <w:sz w:val="19"/>
          <w:szCs w:val="19"/>
          <w:lang w:val="en-US"/>
        </w:rPr>
        <w:t>'%</w:t>
      </w:r>
      <w:r>
        <w:rPr>
          <w:rFonts w:ascii="Consolas" w:hAnsi="Consolas" w:cs="Consolas"/>
          <w:color w:val="FF0000"/>
          <w:sz w:val="19"/>
          <w:szCs w:val="19"/>
        </w:rPr>
        <w:t>ич</w:t>
      </w:r>
      <w:r w:rsidRPr="00CF2E5E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57761316" w14:textId="6755CA0D" w:rsidR="00CF2E5E" w:rsidRPr="00CF2E5E" w:rsidRDefault="00177366" w:rsidP="00CF2E5E">
      <w:pPr>
        <w:ind w:left="360"/>
        <w:rPr>
          <w:lang w:val="en-US"/>
        </w:rPr>
      </w:pPr>
      <w:r w:rsidRPr="00177366">
        <w:rPr>
          <w:noProof/>
          <w:lang w:eastAsia="ru-RU"/>
        </w:rPr>
        <w:drawing>
          <wp:inline distT="0" distB="0" distL="0" distR="0" wp14:anchorId="61354364" wp14:editId="6DD2EA90">
            <wp:extent cx="5753264" cy="1270660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90552" cy="127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A06AE" w14:textId="77777777" w:rsidR="00CF2E5E" w:rsidRPr="00CF2E5E" w:rsidRDefault="00CF2E5E" w:rsidP="00CF2E5E">
      <w:pPr>
        <w:ind w:left="360"/>
        <w:rPr>
          <w:lang w:val="en-US"/>
        </w:rPr>
      </w:pPr>
    </w:p>
    <w:p w14:paraId="539A5F43" w14:textId="4E656098" w:rsidR="00CF2E5E" w:rsidRDefault="00CF2E5E" w:rsidP="00CF2E5E">
      <w:pPr>
        <w:ind w:left="360"/>
      </w:pPr>
      <w:r>
        <w:t xml:space="preserve">б. участки, на которых зарегистрировано более 1 типа постройки </w:t>
      </w:r>
    </w:p>
    <w:p w14:paraId="5FB7222C" w14:textId="77777777" w:rsidR="00454D64" w:rsidRPr="00454D64" w:rsidRDefault="00454D64" w:rsidP="00454D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4D64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54D64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 w:rsidRPr="00454D64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454D64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a</w:t>
      </w:r>
      <w:r w:rsidRPr="00454D6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b</w:t>
      </w:r>
    </w:p>
    <w:p w14:paraId="4537759E" w14:textId="0FA6E2C1" w:rsidR="00177366" w:rsidRPr="00177366" w:rsidRDefault="00454D64" w:rsidP="00454D64">
      <w:pPr>
        <w:ind w:left="360"/>
        <w:rPr>
          <w:lang w:val="en-US"/>
        </w:rPr>
      </w:pPr>
      <w:r w:rsidRPr="00454D64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 w:rsidRPr="00454D64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r w:rsidRPr="00454D64">
        <w:rPr>
          <w:rFonts w:ascii="Consolas" w:hAnsi="Consolas" w:cs="Consolas"/>
          <w:color w:val="808080"/>
          <w:sz w:val="19"/>
          <w:szCs w:val="19"/>
          <w:lang w:val="en-US"/>
        </w:rPr>
        <w:t>!=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 w:rsidRPr="00454D64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454D64"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 w:rsidRPr="00454D64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454D64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 w:rsidRPr="00454D64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54D64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bookmarkStart w:id="0" w:name="_GoBack"/>
      <w:bookmarkEnd w:id="0"/>
      <w:r w:rsidR="00177366" w:rsidRPr="00177366">
        <w:rPr>
          <w:noProof/>
          <w:lang w:eastAsia="ru-RU"/>
        </w:rPr>
        <w:drawing>
          <wp:inline distT="0" distB="0" distL="0" distR="0" wp14:anchorId="30E50989" wp14:editId="78C9FFBD">
            <wp:extent cx="2268187" cy="13787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97815" cy="1396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56BE6" w14:textId="7864E287" w:rsidR="00CF2E5E" w:rsidRPr="00454D64" w:rsidRDefault="00CF2E5E" w:rsidP="00CF2E5E">
      <w:pPr>
        <w:ind w:left="360"/>
      </w:pPr>
      <w:r>
        <w:t>в</w:t>
      </w:r>
      <w:r w:rsidRPr="00454D64">
        <w:t xml:space="preserve">. </w:t>
      </w:r>
      <w:r>
        <w:t>тип</w:t>
      </w:r>
      <w:r w:rsidRPr="00454D64">
        <w:t xml:space="preserve"> </w:t>
      </w:r>
      <w:r>
        <w:t>взносов</w:t>
      </w:r>
      <w:r w:rsidRPr="00454D64">
        <w:t xml:space="preserve">, </w:t>
      </w:r>
      <w:r>
        <w:t>которые</w:t>
      </w:r>
      <w:r w:rsidRPr="00454D64">
        <w:t xml:space="preserve"> </w:t>
      </w:r>
      <w:r>
        <w:t>пока</w:t>
      </w:r>
      <w:r w:rsidRPr="00454D64">
        <w:t xml:space="preserve"> </w:t>
      </w:r>
      <w:r>
        <w:t>никто</w:t>
      </w:r>
      <w:r w:rsidRPr="00454D64">
        <w:t xml:space="preserve"> </w:t>
      </w:r>
      <w:r>
        <w:t>не</w:t>
      </w:r>
      <w:r w:rsidRPr="00454D64">
        <w:t xml:space="preserve"> </w:t>
      </w:r>
      <w:r>
        <w:t>оплатил</w:t>
      </w:r>
    </w:p>
    <w:p w14:paraId="4FFB4C4C" w14:textId="77777777" w:rsidR="00177366" w:rsidRPr="00177366" w:rsidRDefault="00177366" w:rsidP="001773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LEF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</w:p>
    <w:p w14:paraId="51535266" w14:textId="16E2DA3B" w:rsidR="00177366" w:rsidRDefault="00177366" w:rsidP="00177366">
      <w:pPr>
        <w:ind w:left="360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ID_Payment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IS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17DAD33E" w14:textId="4B693952" w:rsidR="00177366" w:rsidRPr="00177366" w:rsidRDefault="00177366" w:rsidP="00177366">
      <w:pPr>
        <w:ind w:left="360"/>
        <w:rPr>
          <w:lang w:val="en-US"/>
        </w:rPr>
      </w:pPr>
      <w:r w:rsidRPr="00177366">
        <w:rPr>
          <w:noProof/>
          <w:lang w:eastAsia="ru-RU"/>
        </w:rPr>
        <w:drawing>
          <wp:inline distT="0" distB="0" distL="0" distR="0" wp14:anchorId="1EC8DFD3" wp14:editId="0AAB6D2F">
            <wp:extent cx="5843190" cy="961901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83930" cy="968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15843" w14:textId="382FDAA6" w:rsidR="00F25529" w:rsidRPr="00F25529" w:rsidRDefault="00F25529" w:rsidP="00F25529">
      <w:pPr>
        <w:rPr>
          <w:lang w:val="en-US"/>
        </w:rPr>
      </w:pPr>
    </w:p>
    <w:sectPr w:rsidR="00F25529" w:rsidRPr="00F25529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527089"/>
    <w:rsid w:val="00550B9B"/>
    <w:rsid w:val="0058714A"/>
    <w:rsid w:val="005D7558"/>
    <w:rsid w:val="005D7937"/>
    <w:rsid w:val="00630B75"/>
    <w:rsid w:val="00644D4A"/>
    <w:rsid w:val="006B7308"/>
    <w:rsid w:val="007460AE"/>
    <w:rsid w:val="00782F8D"/>
    <w:rsid w:val="007A3084"/>
    <w:rsid w:val="00897F04"/>
    <w:rsid w:val="009162F0"/>
    <w:rsid w:val="009C1E86"/>
    <w:rsid w:val="00AB0773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5529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3929FD-97F7-470B-B436-2BA5DB92CF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4</TotalTime>
  <Pages>4</Pages>
  <Words>308</Words>
  <Characters>1759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18</cp:revision>
  <dcterms:created xsi:type="dcterms:W3CDTF">2021-09-07T19:36:00Z</dcterms:created>
  <dcterms:modified xsi:type="dcterms:W3CDTF">2021-09-28T02:31:00Z</dcterms:modified>
</cp:coreProperties>
</file>